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4" r:id="rId1"/>
  </p:sldMasterIdLst>
  <p:notesMasterIdLst>
    <p:notesMasterId r:id="rId13"/>
  </p:notesMasterIdLst>
  <p:sldIdLst>
    <p:sldId id="256" r:id="rId2"/>
    <p:sldId id="257" r:id="rId3"/>
    <p:sldId id="259" r:id="rId4"/>
    <p:sldId id="260" r:id="rId5"/>
    <p:sldId id="266" r:id="rId6"/>
    <p:sldId id="262" r:id="rId7"/>
    <p:sldId id="270" r:id="rId8"/>
    <p:sldId id="271" r:id="rId9"/>
    <p:sldId id="269" r:id="rId10"/>
    <p:sldId id="267" r:id="rId11"/>
    <p:sldId id="272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9" d="100"/>
          <a:sy n="89" d="100"/>
        </p:scale>
        <p:origin x="576" y="6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8C224E-CC22-4015-883B-3F4DAB6ED36D}" type="datetimeFigureOut">
              <a:rPr lang="en-US" smtClean="0"/>
              <a:t>11/2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B356AD-A667-4A82-B2A2-59EBB43210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4401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356AD-A667-4A82-B2A2-59EBB43210E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238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6EC70-894A-4491-9328-4DD944A46DDD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3323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DD05D-C9FE-4E97-828D-24FA6D519B81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225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E82BAF-F7DC-4A42-9B24-4A4D787DF294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6663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A2D9-0BD0-4D6D-A4B5-7C1F72973099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23601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DB1882-9052-467F-94F0-6A70328BDE1A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041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84C2F-0C0E-48AC-8E7C-E2F0F0BA9E7E}" type="datetime1">
              <a:rPr lang="en-US" smtClean="0"/>
              <a:t>11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8530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9C754-E31E-4786-B116-863BBC8CC04A}" type="datetime1">
              <a:rPr lang="en-US" smtClean="0"/>
              <a:t>11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9565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E71AE7-ACDF-435F-A966-7A3A41D33E33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9123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fld id="{64541A76-7749-48F6-BC42-CDF355EE5C4C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01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F28B80-A2AE-4FE7-B43E-DFCF7367DC95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5092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DDD83-81DB-4DDD-A3DE-62C2740BEF6C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796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5E4E9-4EE1-486E-9089-4B63BC183803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993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C059-8FF1-4231-8C2F-EB67D82E5D1A}" type="datetime1">
              <a:rPr lang="en-US" smtClean="0"/>
              <a:t>11/2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2011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A01DF6-0BBD-410B-A6DB-B83AAAC95D38}" type="datetime1">
              <a:rPr lang="en-US" smtClean="0"/>
              <a:t>11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206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FDB17-1B9A-44D0-8C49-3E2D1BF3A743}" type="datetime1">
              <a:rPr lang="en-US" smtClean="0"/>
              <a:t>11/2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542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B97CE5-B08C-4AD6-A66F-C3D05E5EFDF4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285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AC15A-4129-405E-AD2D-2538987C3BF6}" type="datetime1">
              <a:rPr lang="en-US" smtClean="0"/>
              <a:t>11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6206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8D9A63-FDCD-406A-AD0B-1F7B7EBCB730}" type="datetime1">
              <a:rPr lang="en-US" smtClean="0"/>
              <a:t>11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4C63CB-BC1B-4BAE-89E8-2111E9573B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02847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  <p:sldLayoutId id="2147483730" r:id="rId16"/>
    <p:sldLayoutId id="2147483731" r:id="rId17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f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f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f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f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fif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jf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jf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f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ird Ey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itizen Portal to report Traffic Offenc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78669" y="5250656"/>
            <a:ext cx="5350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shnuvarthan Ponnuraj</a:t>
            </a:r>
          </a:p>
          <a:p>
            <a:r>
              <a:rPr lang="en-US" dirty="0" smtClean="0"/>
              <a:t>RPA Developer</a:t>
            </a:r>
          </a:p>
          <a:p>
            <a:r>
              <a:rPr lang="en-US" dirty="0" smtClean="0"/>
              <a:t>Work Email :Vishnuvarthan.Ponnuraj@dhl.com</a:t>
            </a:r>
          </a:p>
          <a:p>
            <a:r>
              <a:rPr lang="en-US" dirty="0" smtClean="0"/>
              <a:t>Email : vishnuvarthan47@gmail.co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579769" y="3028950"/>
            <a:ext cx="2135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ipath</a:t>
            </a:r>
            <a:r>
              <a:rPr lang="en-US" dirty="0" smtClean="0"/>
              <a:t> </a:t>
            </a:r>
            <a:r>
              <a:rPr lang="en-US" dirty="0" smtClean="0"/>
              <a:t>HyperHack -20.10 Product Releas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43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 smtClean="0"/>
              <a:t>A Unified Portal powered with Uipath Robot and Data service and document capabilities makes it more efficient and faster.</a:t>
            </a:r>
          </a:p>
          <a:p>
            <a:r>
              <a:rPr lang="en-US" sz="1400" dirty="0" smtClean="0"/>
              <a:t>Reduce average handling time per report.</a:t>
            </a:r>
          </a:p>
          <a:p>
            <a:r>
              <a:rPr lang="en-US" sz="1400" dirty="0" smtClean="0"/>
              <a:t>Document Understanding and Action Centre Ensures the data that goes into the system is validated . </a:t>
            </a:r>
          </a:p>
          <a:p>
            <a:r>
              <a:rPr lang="en-US" sz="1400" dirty="0" smtClean="0"/>
              <a:t>Data Service Provides the portal with Data modelling and storage options . </a:t>
            </a:r>
            <a:endParaRPr lang="en-US" sz="1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162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5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 smtClean="0"/>
              <a:t>Introduction</a:t>
            </a:r>
          </a:p>
          <a:p>
            <a:r>
              <a:rPr lang="en-US" sz="1400" dirty="0" smtClean="0"/>
              <a:t>Process Description</a:t>
            </a:r>
          </a:p>
          <a:p>
            <a:r>
              <a:rPr lang="en-US" sz="1400" dirty="0" smtClean="0"/>
              <a:t>Solution Diagram</a:t>
            </a:r>
          </a:p>
          <a:p>
            <a:r>
              <a:rPr lang="en-US" sz="1400" dirty="0" smtClean="0"/>
              <a:t>Third Eye – Portal screens</a:t>
            </a:r>
          </a:p>
          <a:p>
            <a:pPr lvl="1"/>
            <a:r>
              <a:rPr lang="en-US" sz="1000" dirty="0"/>
              <a:t>Third Eye – Home Page</a:t>
            </a:r>
          </a:p>
          <a:p>
            <a:pPr lvl="1"/>
            <a:r>
              <a:rPr lang="en-US" sz="1000" dirty="0"/>
              <a:t>Third Eye – </a:t>
            </a:r>
            <a:r>
              <a:rPr lang="en-US" sz="1000" dirty="0" smtClean="0"/>
              <a:t>Report &amp; Check Violation Page</a:t>
            </a:r>
          </a:p>
          <a:p>
            <a:pPr marL="457200" lvl="1" indent="0">
              <a:buNone/>
            </a:pPr>
            <a:endParaRPr lang="en-US" sz="1000" dirty="0"/>
          </a:p>
          <a:p>
            <a:r>
              <a:rPr lang="en-US" sz="1400" dirty="0" smtClean="0"/>
              <a:t>Data Service</a:t>
            </a:r>
          </a:p>
          <a:p>
            <a:r>
              <a:rPr lang="en-US" sz="1400" dirty="0" smtClean="0"/>
              <a:t>Document Understanding</a:t>
            </a:r>
          </a:p>
          <a:p>
            <a:endParaRPr lang="en-US" sz="14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780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715899" cy="673413"/>
          </a:xfrm>
        </p:spPr>
        <p:txBody>
          <a:bodyPr>
            <a:normAutofit/>
          </a:bodyPr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2752" y="2672435"/>
            <a:ext cx="9601196" cy="3318936"/>
          </a:xfrm>
        </p:spPr>
        <p:txBody>
          <a:bodyPr/>
          <a:lstStyle/>
          <a:p>
            <a:r>
              <a:rPr lang="en-US" sz="1400" dirty="0" smtClean="0"/>
              <a:t>Third Eye aims in providing an opportunity to the citizens to report any traffic offences that they come across in their daily lifetime .</a:t>
            </a:r>
          </a:p>
          <a:p>
            <a:r>
              <a:rPr lang="en-US" sz="1400" dirty="0" smtClean="0"/>
              <a:t>Third Eye uses combination of Uipath products to automate the complete process Lifecycle right from reporting the violation. </a:t>
            </a:r>
          </a:p>
          <a:p>
            <a:r>
              <a:rPr lang="en-US" sz="1400" dirty="0" smtClean="0"/>
              <a:t>Third Eye comprises of : </a:t>
            </a:r>
          </a:p>
          <a:p>
            <a:pPr lvl="1"/>
            <a:r>
              <a:rPr lang="en-US" sz="1200" dirty="0" smtClean="0"/>
              <a:t>Uipath apps	             – To provide a seamless UI experience</a:t>
            </a:r>
          </a:p>
          <a:p>
            <a:pPr lvl="1"/>
            <a:r>
              <a:rPr lang="en-US" sz="1200" dirty="0"/>
              <a:t>Uipath </a:t>
            </a:r>
            <a:r>
              <a:rPr lang="en-US" sz="1200" dirty="0" smtClean="0"/>
              <a:t>Data Service         – Data modeling and Storage Capabilities</a:t>
            </a:r>
          </a:p>
          <a:p>
            <a:pPr lvl="1"/>
            <a:r>
              <a:rPr lang="en-US" sz="1200" dirty="0" smtClean="0"/>
              <a:t>Uipath Bots                     – These runs as a part of the Uipath Apps to fetch and insert Data</a:t>
            </a:r>
          </a:p>
          <a:p>
            <a:pPr lvl="1"/>
            <a:r>
              <a:rPr lang="en-US" sz="1200" dirty="0" smtClean="0"/>
              <a:t>Document Understanding – To extract the vehicle Number Information from the Reported Vehicle Images</a:t>
            </a:r>
          </a:p>
          <a:p>
            <a:pPr lvl="1"/>
            <a:r>
              <a:rPr lang="en-US" sz="1200" dirty="0" smtClean="0"/>
              <a:t>Action Centre 	             - To Validate and to Approve/Reject the Reported Violations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29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 smtClean="0"/>
              <a:t>Third Eye allows the Users to report and check the status of the reported traffic violations .</a:t>
            </a:r>
          </a:p>
          <a:p>
            <a:r>
              <a:rPr lang="en-US" sz="1400" dirty="0" smtClean="0"/>
              <a:t>Any user can Report the violations through the Third Eye portal built on </a:t>
            </a:r>
            <a:r>
              <a:rPr lang="en-US" sz="1400" b="1" dirty="0"/>
              <a:t>Uipath Apps. </a:t>
            </a:r>
            <a:r>
              <a:rPr lang="en-US" sz="1400" dirty="0" smtClean="0"/>
              <a:t>Once the report is submitted ,The record will be updated in the </a:t>
            </a:r>
            <a:r>
              <a:rPr lang="en-US" sz="1400" b="1" dirty="0" smtClean="0"/>
              <a:t>Uipath Data service </a:t>
            </a:r>
            <a:r>
              <a:rPr lang="en-US" sz="1400" dirty="0" smtClean="0"/>
              <a:t>with status as “pending approval” and an email will be generated to the person who reported the violation . </a:t>
            </a:r>
          </a:p>
          <a:p>
            <a:r>
              <a:rPr lang="en-US" sz="1400" dirty="0" smtClean="0"/>
              <a:t>The person should reply with the Violator’s vehicle image . Once the Violator image is received , The bot extracts the image and then Saves to the Folder based on the </a:t>
            </a:r>
            <a:r>
              <a:rPr lang="en-US" sz="1400" dirty="0" err="1" smtClean="0"/>
              <a:t>BaseFolder</a:t>
            </a:r>
            <a:r>
              <a:rPr lang="en-US" sz="1400" dirty="0" smtClean="0"/>
              <a:t>/Date/Challan extracts the vehicle number information using </a:t>
            </a:r>
            <a:r>
              <a:rPr lang="en-US" sz="1400" b="1" dirty="0"/>
              <a:t>Document Understanding </a:t>
            </a:r>
            <a:r>
              <a:rPr lang="en-US" sz="1400" dirty="0" smtClean="0"/>
              <a:t>capabilities .</a:t>
            </a:r>
          </a:p>
          <a:p>
            <a:r>
              <a:rPr lang="en-US" sz="1400" dirty="0" smtClean="0"/>
              <a:t>This will be validated Manually in </a:t>
            </a:r>
            <a:r>
              <a:rPr lang="en-US" sz="1400" dirty="0"/>
              <a:t>Action Centre . </a:t>
            </a:r>
            <a:r>
              <a:rPr lang="en-US" sz="1400" dirty="0" smtClean="0"/>
              <a:t>This can be approved/Rejected .</a:t>
            </a:r>
          </a:p>
          <a:p>
            <a:r>
              <a:rPr lang="en-US" sz="1400" dirty="0" smtClean="0"/>
              <a:t> If approved , an Email will be sent to the owner of the vehicle ( Assumption : Vehicle Database is available with all the respective information)</a:t>
            </a:r>
            <a:endParaRPr lang="en-US" sz="1400" dirty="0"/>
          </a:p>
          <a:p>
            <a:r>
              <a:rPr lang="en-US" sz="1400" dirty="0" smtClean="0"/>
              <a:t>If Rejected , an Email will be generated to the Submitter if Rejected .</a:t>
            </a:r>
          </a:p>
          <a:p>
            <a:r>
              <a:rPr lang="en-US" sz="1400" dirty="0" smtClean="0"/>
              <a:t>Users are also Provided with the Page to check the Violation Status where the input is the reference ID/Challan ID. </a:t>
            </a:r>
          </a:p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39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Diagram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0344" y="1979612"/>
            <a:ext cx="6700837" cy="4830443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0269299"/>
              </p:ext>
            </p:extLst>
          </p:nvPr>
        </p:nvGraphicFramePr>
        <p:xfrm>
          <a:off x="275488" y="3064668"/>
          <a:ext cx="2182068" cy="14020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60318"/>
                <a:gridCol w="1721750"/>
              </a:tblGrid>
              <a:tr h="34470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 Requires Manual Interaction</a:t>
                      </a:r>
                      <a:endParaRPr lang="en-US" sz="1400" dirty="0"/>
                    </a:p>
                  </a:txBody>
                  <a:tcPr/>
                </a:tc>
              </a:tr>
              <a:tr h="34470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 Handled By Bot</a:t>
                      </a:r>
                      <a:endParaRPr lang="en-US" sz="1400" dirty="0"/>
                    </a:p>
                  </a:txBody>
                  <a:tcPr/>
                </a:tc>
              </a:tr>
              <a:tr h="34470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 Data Service Interaction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548609"/>
              </p:ext>
            </p:extLst>
          </p:nvPr>
        </p:nvGraphicFramePr>
        <p:xfrm>
          <a:off x="10294181" y="3064668"/>
          <a:ext cx="914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showAsIcon="1" r:id="rId4" imgW="914400" imgH="806400" progId="Visio.Drawing.11">
                  <p:embed/>
                </p:oleObj>
              </mc:Choice>
              <mc:Fallback>
                <p:oleObj name="Visio" showAsIcon="1" r:id="rId4" imgW="914400" imgH="806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94181" y="3064668"/>
                        <a:ext cx="914400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879805" y="2407444"/>
            <a:ext cx="2157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lution Diagram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59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Eye – Home Page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8" y="2336873"/>
            <a:ext cx="4697412" cy="3521002"/>
          </a:xfrm>
        </p:spPr>
      </p:pic>
      <p:pic>
        <p:nvPicPr>
          <p:cNvPr id="14" name="Content Placeholder 13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4350" y="2336873"/>
            <a:ext cx="4700588" cy="3521001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1268493"/>
              </p:ext>
            </p:extLst>
          </p:nvPr>
        </p:nvGraphicFramePr>
        <p:xfrm>
          <a:off x="1776253" y="6301312"/>
          <a:ext cx="8352160" cy="34672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83170"/>
                <a:gridCol w="7268990"/>
              </a:tblGrid>
              <a:tr h="34672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 Portal URL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https://cloud.uipath.com/vishnu123/apps_/default/run/production/ID0154cdb219374f77954ee98ed72bf95e</a:t>
                      </a:r>
                      <a:endParaRPr lang="en-US" sz="105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66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rd Eye – Report &amp; Check Violation </a:t>
            </a:r>
            <a:r>
              <a:rPr lang="en-US" dirty="0" smtClean="0"/>
              <a:t>Page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8" y="2918497"/>
            <a:ext cx="4697412" cy="2435469"/>
          </a:xfrm>
        </p:spPr>
      </p:pic>
      <p:pic>
        <p:nvPicPr>
          <p:cNvPr id="11" name="Content Placeholder 10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432" y="2918497"/>
            <a:ext cx="4675505" cy="2435469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92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 smtClean="0"/>
              <a:t>Third Eye portal Uses Uipath Data Service to Store and Retrieve Data .</a:t>
            </a:r>
          </a:p>
          <a:p>
            <a:r>
              <a:rPr lang="en-US" sz="1200" dirty="0" smtClean="0"/>
              <a:t>This allows easy integration and the ability for the bot to store data without any Third Party Providers</a:t>
            </a:r>
          </a:p>
          <a:p>
            <a:r>
              <a:rPr lang="en-US" sz="1200" dirty="0" smtClean="0"/>
              <a:t>Entities in the Data Service :</a:t>
            </a: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024504"/>
              </p:ext>
            </p:extLst>
          </p:nvPr>
        </p:nvGraphicFramePr>
        <p:xfrm>
          <a:off x="1003298" y="3293268"/>
          <a:ext cx="4568826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8452"/>
                <a:gridCol w="3000374"/>
              </a:tblGrid>
              <a:tr h="39076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ffic Vio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l the Input Violations are Stored in this entity</a:t>
                      </a:r>
                    </a:p>
                  </a:txBody>
                  <a:tcPr/>
                </a:tc>
              </a:tr>
              <a:tr h="3907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ehicle Databas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aster Entity which contains the respective Vehicle and OwnerDetails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71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Understan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758" y="2250109"/>
            <a:ext cx="9613861" cy="3599316"/>
          </a:xfrm>
        </p:spPr>
        <p:txBody>
          <a:bodyPr>
            <a:normAutofit/>
          </a:bodyPr>
          <a:lstStyle/>
          <a:p>
            <a:r>
              <a:rPr lang="en-US" sz="1200" dirty="0" smtClean="0"/>
              <a:t>Third Eye Uses Document understanding and Action Centre to Extract information from the vehicle Images and Validate . This ensures that the data doesn’t go into the system without being validated . </a:t>
            </a:r>
          </a:p>
          <a:p>
            <a:r>
              <a:rPr lang="en-US" sz="1200" dirty="0" smtClean="0"/>
              <a:t>The Document Validated Actions are uploaded with the combination of Offence_VehicleNumber .</a:t>
            </a:r>
          </a:p>
          <a:p>
            <a:r>
              <a:rPr lang="en-US" sz="1200" dirty="0" smtClean="0"/>
              <a:t>Properties : </a:t>
            </a:r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ird Eye - Uipath HyperHack -20.10 Product Release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942048"/>
              </p:ext>
            </p:extLst>
          </p:nvPr>
        </p:nvGraphicFramePr>
        <p:xfrm>
          <a:off x="1024731" y="3219978"/>
          <a:ext cx="529748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8369"/>
                <a:gridCol w="2070003"/>
                <a:gridCol w="230911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 OC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icrosoft Azure Computer Vision OC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sed to digitize</a:t>
                      </a:r>
                      <a:r>
                        <a:rPr lang="en-US" sz="1200" baseline="0" dirty="0" smtClean="0"/>
                        <a:t> Text from the Image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xtracto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gex Based Extracto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o Extract the Vehicle Number from the Digitized Text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ction Centre</a:t>
                      </a:r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 smtClean="0"/>
                        <a:t>Allows to Validate the Image being Submitted against the offence . Helps to Reject / approve /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Correct the  data being input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78706" y="5107781"/>
            <a:ext cx="68151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 With the tested Images , Uipath Document Understanding along with  Microsoft Computer Vision OCR  with Regex Based Extractor provides Confidence more than 90%  . 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1387294"/>
              </p:ext>
            </p:extLst>
          </p:nvPr>
        </p:nvGraphicFramePr>
        <p:xfrm>
          <a:off x="8365331" y="3584963"/>
          <a:ext cx="3157710" cy="9084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8855"/>
                <a:gridCol w="1578855"/>
              </a:tblGrid>
              <a:tr h="908456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* Few </a:t>
                      </a:r>
                      <a:r>
                        <a:rPr lang="en-US" sz="1200" baseline="0" dirty="0" smtClean="0"/>
                        <a:t>of Images for sampl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6595" y="5195020"/>
            <a:ext cx="976312" cy="976312"/>
          </a:xfrm>
          <a:prstGeom prst="rect">
            <a:avLst/>
          </a:prstGeom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299295"/>
              </p:ext>
            </p:extLst>
          </p:nvPr>
        </p:nvGraphicFramePr>
        <p:xfrm>
          <a:off x="10181392" y="3686969"/>
          <a:ext cx="914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Packager Shell Object" showAsIcon="1" r:id="rId4" imgW="914400" imgH="806400" progId="Package">
                  <p:embed/>
                </p:oleObj>
              </mc:Choice>
              <mc:Fallback>
                <p:oleObj name="Packager Shell Object" showAsIcon="1" r:id="rId4" imgW="914400" imgH="806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81392" y="3686969"/>
                        <a:ext cx="914400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22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7[[fn=Berlin]]</Template>
  <TotalTime>609</TotalTime>
  <Words>665</Words>
  <Application>Microsoft Office PowerPoint</Application>
  <PresentationFormat>Widescreen</PresentationFormat>
  <Paragraphs>81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Trebuchet MS</vt:lpstr>
      <vt:lpstr>Wingdings</vt:lpstr>
      <vt:lpstr>Berlin</vt:lpstr>
      <vt:lpstr>Visio</vt:lpstr>
      <vt:lpstr>Packager Shell Object</vt:lpstr>
      <vt:lpstr>Third Eye</vt:lpstr>
      <vt:lpstr>Contents</vt:lpstr>
      <vt:lpstr>Introduction</vt:lpstr>
      <vt:lpstr>Process Description</vt:lpstr>
      <vt:lpstr>Solution Diagram</vt:lpstr>
      <vt:lpstr>Third Eye – Home Page</vt:lpstr>
      <vt:lpstr>Third Eye – Report &amp; Check Violation Page</vt:lpstr>
      <vt:lpstr>Data Service</vt:lpstr>
      <vt:lpstr>Document Understanding</vt:lpstr>
      <vt:lpstr>Advantages</vt:lpstr>
      <vt:lpstr>Thank you </vt:lpstr>
    </vt:vector>
  </TitlesOfParts>
  <Company>DH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rd eye</dc:title>
  <dc:creator>Vishnuvarthan Ponnuraj (DHL IT Services)</dc:creator>
  <cp:lastModifiedBy>Vishnuvarthan Ponnuraj (DHL IT Services)</cp:lastModifiedBy>
  <cp:revision>18</cp:revision>
  <dcterms:created xsi:type="dcterms:W3CDTF">2020-11-20T05:45:40Z</dcterms:created>
  <dcterms:modified xsi:type="dcterms:W3CDTF">2020-11-21T05:26:05Z</dcterms:modified>
</cp:coreProperties>
</file>